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B54F73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D7693B2" wp14:editId="190CD9A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7FADC9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3B5CE0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0AD1DC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C5B7F0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7D262548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B713C4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2188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B82EAAA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7170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2FE487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2DEB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CB8D56C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9E07970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r w:rsidR="009F1F7B"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039F7211" w14:textId="650FA9F1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396369">
        <w:rPr>
          <w:rFonts w:ascii="Arial"/>
          <w:b/>
          <w:i/>
          <w:sz w:val="48"/>
        </w:rPr>
        <w:t xml:space="preserve"> 1</w:t>
      </w:r>
      <w:r w:rsidR="00DD7F03">
        <w:rPr>
          <w:rFonts w:ascii="Arial"/>
          <w:b/>
          <w:i/>
          <w:sz w:val="48"/>
        </w:rPr>
        <w:t>5</w:t>
      </w:r>
      <w:r w:rsidR="00396369">
        <w:rPr>
          <w:rFonts w:ascii="Arial"/>
          <w:b/>
          <w:i/>
          <w:sz w:val="48"/>
        </w:rPr>
        <w:t>.</w:t>
      </w:r>
      <w:r w:rsidR="00DD7F03">
        <w:rPr>
          <w:rFonts w:ascii="Arial"/>
          <w:b/>
          <w:i/>
          <w:sz w:val="48"/>
        </w:rPr>
        <w:t>04</w:t>
      </w:r>
      <w:r w:rsidR="00BC1E83">
        <w:rPr>
          <w:rFonts w:ascii="Arial"/>
          <w:b/>
          <w:i/>
          <w:sz w:val="48"/>
        </w:rPr>
        <w:t xml:space="preserve"> </w:t>
      </w:r>
      <w:r w:rsidR="00BC1E83">
        <w:rPr>
          <w:rFonts w:ascii="Arial"/>
          <w:b/>
          <w:i/>
          <w:spacing w:val="-2"/>
          <w:sz w:val="48"/>
        </w:rPr>
        <w:t xml:space="preserve"> </w:t>
      </w:r>
    </w:p>
    <w:p w14:paraId="16E7A861" w14:textId="77777777" w:rsidR="007C6F48" w:rsidRDefault="0017620E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>Lighting SDK Android</w:t>
      </w:r>
    </w:p>
    <w:p w14:paraId="50335F8A" w14:textId="02D297B8" w:rsidR="007C6F48" w:rsidRDefault="00DD7F03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October</w:t>
      </w:r>
      <w:r w:rsidR="00BC1E83">
        <w:rPr>
          <w:rFonts w:ascii="Arial"/>
          <w:b/>
          <w:i/>
          <w:sz w:val="28"/>
        </w:rPr>
        <w:t xml:space="preserve"> 0</w:t>
      </w:r>
      <w:r>
        <w:rPr>
          <w:rFonts w:ascii="Arial"/>
          <w:b/>
          <w:i/>
          <w:sz w:val="28"/>
        </w:rPr>
        <w:t>5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BC1E83">
        <w:rPr>
          <w:rFonts w:ascii="Arial"/>
          <w:b/>
          <w:i/>
          <w:sz w:val="28"/>
        </w:rPr>
        <w:t>2015</w:t>
      </w:r>
    </w:p>
    <w:p w14:paraId="5DE503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5D1B06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69B3C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A22373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C86EE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EC1256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2C51BE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ECBBF2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9707C3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5AA71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FC91E6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19F673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7B46E1F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956F99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B33A9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EDB163C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5F0C6CD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07797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6CCBA8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71BB7A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D60BAB6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62E7B16E" w14:textId="77777777" w:rsidR="007C6F48" w:rsidRDefault="002D523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6D8EB694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See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16FF4201" w14:textId="77777777" w:rsidR="007C6F48" w:rsidRDefault="002D523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993EC1D" w14:textId="77777777" w:rsidR="007C6F48" w:rsidRDefault="004772E6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llJoyn</w:t>
      </w:r>
      <w:r>
        <w:rPr>
          <w:rFonts w:ascii="Arial"/>
          <w:sz w:val="18"/>
        </w:rPr>
        <w:t>™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is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trademark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of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the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Seen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iance.</w:t>
      </w:r>
    </w:p>
    <w:p w14:paraId="1AD606E1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lastRenderedPageBreak/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1FD2A042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6E5AD87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2E3055C8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1D0681CF" wp14:editId="1DAEA72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A5CC30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0" w:name="Contents"/>
      <w:bookmarkEnd w:id="0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0F57A4D0" w14:textId="77777777" w:rsidR="007C6F48" w:rsidRDefault="002D5237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305A7A28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1A0D2C05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065E8D58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4610E0E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4A652BEB" w14:textId="77777777" w:rsidR="007C6F48" w:rsidRDefault="002D5237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2652A187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4B0B72A3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</w:hyperlink>
          <w:r w:rsidR="00987306">
            <w:t>6</w:t>
          </w:r>
        </w:p>
        <w:p w14:paraId="1139B2B5" w14:textId="77777777" w:rsidR="00987306" w:rsidRDefault="002D5237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987306">
              <w:t>Lighting SDK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7</w:t>
          </w:r>
        </w:p>
        <w:p w14:paraId="6D8974E9" w14:textId="77777777" w:rsidR="007C6F48" w:rsidRDefault="002D5237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987306">
              <w:t>Obtaining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4D570076" w14:textId="77777777" w:rsidR="007C6F48" w:rsidRDefault="002D5237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987306">
              <w:t>Overview of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B98569" w14:textId="77777777" w:rsidR="007C6F48" w:rsidRDefault="002D5237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ightingDirector class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713FDF1D" w14:textId="77777777" w:rsidR="00331FAB" w:rsidRDefault="002D5237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amp class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3A5F50CC" w14:textId="77777777" w:rsidR="00987306" w:rsidRDefault="002D5237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Group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0</w:t>
          </w:r>
        </w:p>
        <w:p w14:paraId="75AB8649" w14:textId="77777777" w:rsidR="00987306" w:rsidRDefault="002D5237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Scene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1</w:t>
          </w:r>
        </w:p>
        <w:p w14:paraId="504B991A" w14:textId="77777777" w:rsidR="007C6F48" w:rsidRDefault="002D5237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7F3D5A93" w14:textId="77777777" w:rsidR="007C6F48" w:rsidRDefault="007C6F48"/>
    <w:p w14:paraId="6FC8BB53" w14:textId="77777777" w:rsidR="00DD7409" w:rsidRDefault="00DD7409"/>
    <w:p w14:paraId="02C75E29" w14:textId="77777777" w:rsidR="00DD7409" w:rsidRDefault="00DD7409">
      <w:pPr>
        <w:sectPr w:rsidR="00DD7409">
          <w:footerReference w:type="default" r:id="rId24"/>
          <w:pgSz w:w="12240" w:h="15840"/>
          <w:pgMar w:top="1500" w:right="1320" w:bottom="1480" w:left="1320" w:header="0" w:footer="1293" w:gutter="0"/>
          <w:cols w:space="720"/>
        </w:sectPr>
      </w:pPr>
    </w:p>
    <w:p w14:paraId="3573F9E0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1" w:name="Introduction"/>
      <w:bookmarkStart w:id="2" w:name="_bookmark0"/>
      <w:bookmarkStart w:id="3" w:name="_1_Introduction"/>
      <w:bookmarkEnd w:id="1"/>
      <w:bookmarkEnd w:id="2"/>
      <w:bookmarkEnd w:id="3"/>
      <w:r>
        <w:lastRenderedPageBreak/>
        <w:t>1</w:t>
      </w:r>
      <w:r>
        <w:tab/>
        <w:t>Introduction</w:t>
      </w:r>
    </w:p>
    <w:p w14:paraId="3D45DBF2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3C13AE07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04EA163" wp14:editId="73922B3A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D6C1BE4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5A081796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037DB58E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r w:rsidR="004772E6">
        <w:rPr>
          <w:spacing w:val="-1"/>
        </w:rPr>
        <w:t>AllJoyn</w:t>
      </w:r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 w:rsidR="0017620E">
        <w:t xml:space="preserve">SDK </w:t>
      </w:r>
      <w:r>
        <w:t>provides</w:t>
      </w:r>
      <w:r>
        <w:rPr>
          <w:spacing w:val="-1"/>
        </w:rPr>
        <w:t xml:space="preserve"> </w:t>
      </w:r>
      <w:r w:rsidR="0017620E">
        <w:rPr>
          <w:spacing w:val="-1"/>
        </w:rPr>
        <w:t xml:space="preserve">a simple Lighting API to application developers to build </w:t>
      </w:r>
      <w:r w:rsidR="004772E6">
        <w:rPr>
          <w:spacing w:val="-1"/>
        </w:rPr>
        <w:t>AllJoyn™</w:t>
      </w:r>
      <w:r w:rsidR="0017620E">
        <w:rPr>
          <w:spacing w:val="-1"/>
        </w:rPr>
        <w:t xml:space="preserve"> applications to control the Lighting solution provided by Lighting service framework</w:t>
      </w:r>
      <w:r>
        <w:t>.</w:t>
      </w:r>
    </w:p>
    <w:p w14:paraId="08AAB6D2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18344C8A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29691117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3EC179B8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F6763EF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r w:rsidR="004772E6">
        <w:t>AllJoyn™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5C71845D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r w:rsidR="004772E6">
        <w:rPr>
          <w:spacing w:val="-1"/>
        </w:rPr>
        <w:t>AllJoyn™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 w:rsidR="000C2E67">
        <w:rPr>
          <w:spacing w:val="-1"/>
        </w:rPr>
        <w:t>service.  Lighting SDK is a thin-layer with simple APIs which abstract the Controller service client.</w:t>
      </w:r>
    </w:p>
    <w:p w14:paraId="09EFDB00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 xml:space="preserve">is for the </w:t>
      </w:r>
      <w:r w:rsidR="000C2E67">
        <w:t>Lighting SDK - Android</w:t>
      </w:r>
      <w:r>
        <w:rPr>
          <w:spacing w:val="-5"/>
        </w:rPr>
        <w:t>.</w:t>
      </w:r>
    </w:p>
    <w:bookmarkStart w:id="4" w:name="_bookmark1"/>
    <w:bookmarkEnd w:id="4"/>
    <w:p w14:paraId="51B1421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841B4A4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2BBBBF36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4991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09.25pt" o:ole="">
            <v:imagedata r:id="rId25" o:title=""/>
          </v:shape>
          <o:OLEObject Type="Embed" ProgID="Visio.Drawing.11" ShapeID="_x0000_i1025" DrawAspect="Content" ObjectID="_1505574075" r:id="rId26"/>
        </w:object>
      </w:r>
    </w:p>
    <w:p w14:paraId="5CA346F8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7EE67573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6A34C96A" w14:textId="77777777" w:rsidR="007C6F48" w:rsidRDefault="007C6F48">
      <w:pPr>
        <w:jc w:val="center"/>
        <w:sectPr w:rsidR="007C6F48">
          <w:footerReference w:type="default" r:id="rId27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61FE577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10B2C6AC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357C700E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0C2E67">
        <w:t>Lighting SDK</w:t>
      </w:r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01E38C1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11817738" w14:textId="77777777" w:rsidR="000C2E67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 of the Lighting SDK</w:t>
      </w:r>
    </w:p>
    <w:p w14:paraId="2EC7494F" w14:textId="77777777" w:rsidR="007C6F48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Obtaining and building the Tutorial lighting apps using Lighting SDK</w:t>
      </w:r>
    </w:p>
    <w:p w14:paraId="2E541B64" w14:textId="77777777" w:rsidR="007C6F48" w:rsidRDefault="007C6F48">
      <w:pPr>
        <w:rPr>
          <w:rFonts w:ascii="Arial" w:eastAsia="Arial" w:hAnsi="Arial" w:cs="Arial"/>
        </w:rPr>
      </w:pPr>
    </w:p>
    <w:p w14:paraId="6BAB8DF0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F711C63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8" w:name="References"/>
      <w:bookmarkStart w:id="9" w:name="_bookmark4"/>
      <w:bookmarkEnd w:id="8"/>
      <w:bookmarkEnd w:id="9"/>
      <w:r>
        <w:t>of</w:t>
      </w:r>
      <w:r>
        <w:rPr>
          <w:spacing w:val="-2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215AC088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198EE95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5305A76A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Seen</w:t>
      </w:r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r>
        <w:t>site's</w:t>
      </w:r>
    </w:p>
    <w:p w14:paraId="1AF46CD2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DFF6991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</w:rPr>
        <w:t>Framework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  <w:spacing w:val="-3"/>
        </w:rPr>
        <w:t>Tutorial</w:t>
      </w:r>
    </w:p>
    <w:p w14:paraId="3A8198C6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18CEA72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4AEEE74B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0" w:name="Acronyms_and_terms"/>
      <w:bookmarkStart w:id="11" w:name="_bookmark5"/>
      <w:bookmarkEnd w:id="10"/>
      <w:bookmarkEnd w:id="11"/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  <w:spacing w:val="-2"/>
        </w:rPr>
        <w:t>Troubleshooting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</w:rPr>
        <w:t>Guide</w:t>
      </w:r>
    </w:p>
    <w:p w14:paraId="4A2C1292" w14:textId="77777777" w:rsid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17D13B37" w14:textId="77777777" w:rsidR="000C2E67" w:rsidRP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Controller Service</w:t>
      </w:r>
    </w:p>
    <w:p w14:paraId="50D96E18" w14:textId="77777777" w:rsidR="007C6F48" w:rsidRDefault="007C6F48">
      <w:pPr>
        <w:rPr>
          <w:rFonts w:ascii="Arial" w:eastAsia="Arial" w:hAnsi="Arial" w:cs="Arial"/>
          <w:i/>
        </w:rPr>
      </w:pPr>
    </w:p>
    <w:p w14:paraId="406162A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7311F1D6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16AF7E0A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2778ACB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0F143E87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431D33F3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6582F390" w14:textId="77777777" w:rsidR="007C6F48" w:rsidRDefault="004772E6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tandar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r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6BC6C269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744C36B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25ECA37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9809120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mplement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03E0E4E8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ADCE0C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76A71BC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l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2EA9E080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5BA3C78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AEBD88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nterfac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8D53EB1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46165D06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62FB96CE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028AFAAE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7D2EEAE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21B7602" w14:textId="77777777" w:rsidR="007C6F48" w:rsidRDefault="004772E6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rvic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s'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tadat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(ConfigData)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in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ssion.</w:t>
            </w:r>
          </w:p>
        </w:tc>
      </w:tr>
      <w:tr w:rsidR="007C6F48" w14:paraId="5A9F56A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8BF916C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83A9628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48426444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DCCCBAB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4AE2807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B3DA823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60D68BC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B77BA95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2"/>
                <w:sz w:val="18"/>
              </w:rPr>
              <w:t xml:space="preserve">gateway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076847E5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8"/>
          <w:pgSz w:w="12240" w:h="15840"/>
          <w:pgMar w:top="1280" w:right="1320" w:bottom="1480" w:left="1320" w:header="1055" w:footer="1293" w:gutter="0"/>
          <w:cols w:space="720"/>
        </w:sectPr>
      </w:pPr>
    </w:p>
    <w:p w14:paraId="469AD55D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F81AF7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58E59659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52F48D4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5209B159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6BE051A9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AC5A733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C4BB0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65485A4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7A9BF7A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6623613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71F692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397D38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29B7C2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1FB13C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1B6F4EC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82D5F64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 w:rsidR="004772E6">
              <w:rPr>
                <w:rFonts w:ascii="Arial"/>
                <w:spacing w:val="-1"/>
                <w:sz w:val="18"/>
              </w:rPr>
              <w:t>AllJoyn</w:t>
            </w:r>
            <w:r w:rsidR="004772E6">
              <w:rPr>
                <w:rFonts w:ascii="Arial"/>
                <w:spacing w:val="-1"/>
                <w:sz w:val="18"/>
              </w:rPr>
              <w:t>™</w:t>
            </w:r>
          </w:p>
        </w:tc>
      </w:tr>
      <w:tr w:rsidR="007C6F48" w14:paraId="295C750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D7AE90C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F4B5DD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325FB3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013DB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9A88E15" w14:textId="77777777" w:rsidR="007C6F48" w:rsidRDefault="004772E6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hat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provide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an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o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buil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mplet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ghting</w:t>
            </w:r>
          </w:p>
        </w:tc>
      </w:tr>
      <w:tr w:rsidR="007C6F48" w14:paraId="6E11477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C6B1AE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3F4B6A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luti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67201E48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7EE9B29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7C336F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618DA90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636A2B8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90D62A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human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1955393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299887F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71630A7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6D2DEF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7580651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9B418F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OnboardingData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6284750D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63F72D1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B24816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710F9B58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0E8B5582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C1147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6385F7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EC774E7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4DCBE8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2B2D3180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569DF56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69A99E5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whe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0E97FEF3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7FD0BB8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B868C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7273E89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1C5849" w14:textId="77777777" w:rsidR="007C6F48" w:rsidRDefault="007C6F48"/>
        </w:tc>
      </w:tr>
      <w:tr w:rsidR="007C6F48" w14:paraId="2823E74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AE1336" w14:textId="77777777" w:rsidR="007C6F48" w:rsidRDefault="007C6F48"/>
        </w:tc>
      </w:tr>
      <w:tr w:rsidR="007C6F48" w14:paraId="6388C816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CF893" w14:textId="77777777" w:rsidR="007C6F48" w:rsidRDefault="007C6F48"/>
        </w:tc>
      </w:tr>
    </w:tbl>
    <w:p w14:paraId="1170E60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3335AC48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2D1F04CC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</w:p>
    <w:p w14:paraId="1A07DA42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A4CC8C7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EBF59F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7DEBA3EF" w14:textId="77777777" w:rsidR="007C6F48" w:rsidRDefault="00893467">
      <w:pPr>
        <w:pStyle w:val="BodyText"/>
        <w:spacing w:before="0" w:line="250" w:lineRule="auto"/>
        <w:ind w:left="840" w:right="116"/>
      </w:pPr>
      <w:bookmarkStart w:id="12" w:name="Overview"/>
      <w:bookmarkStart w:id="13" w:name="_bookmark6"/>
      <w:bookmarkEnd w:id="12"/>
      <w:bookmarkEnd w:id="13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53FCF90A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2AEAE028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0FA62B1C" w14:textId="77777777" w:rsidR="007C6F48" w:rsidRDefault="007C6F48">
      <w:pPr>
        <w:rPr>
          <w:rFonts w:ascii="Arial" w:eastAsia="Arial" w:hAnsi="Arial" w:cs="Arial"/>
        </w:rPr>
      </w:pPr>
    </w:p>
    <w:p w14:paraId="74D09D12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4" w:name="Lamp_service"/>
      <w:bookmarkStart w:id="15" w:name="_bookmark7"/>
      <w:bookmarkEnd w:id="14"/>
      <w:bookmarkEnd w:id="15"/>
      <w:r>
        <w:t>Lamp</w:t>
      </w:r>
      <w:r>
        <w:rPr>
          <w:spacing w:val="-1"/>
        </w:rPr>
        <w:t xml:space="preserve"> </w:t>
      </w:r>
      <w:r>
        <w:t>service</w:t>
      </w:r>
    </w:p>
    <w:p w14:paraId="0226BBD2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r w:rsidR="004772E6">
        <w:t>AllJoyn™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 w:rsidR="004772E6">
        <w:t>AllJoyn™</w:t>
      </w:r>
      <w:r>
        <w:rPr>
          <w:spacing w:val="-7"/>
        </w:rPr>
        <w:t xml:space="preserve"> </w:t>
      </w:r>
      <w:r>
        <w:t>network.</w:t>
      </w:r>
    </w:p>
    <w:p w14:paraId="23001991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55E1A4F2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r>
        <w:t>onboarded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About</w:t>
      </w:r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4C81BD84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2850567C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6" w:name="Controller_service"/>
      <w:bookmarkStart w:id="17" w:name="_bookmark8"/>
      <w:bookmarkEnd w:id="16"/>
      <w:bookmarkEnd w:id="17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2D128B3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B74AC3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05FF2933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772E6">
        <w:t>AllJoyn™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bout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28DC48FE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25E90C58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788B5E29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15A85511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r w:rsidR="004772E6">
        <w:rPr>
          <w:spacing w:val="-2"/>
        </w:rPr>
        <w:t>AllJoyn™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75D41E8D" w14:textId="77777777" w:rsidR="005A238A" w:rsidRDefault="005A238A">
      <w:pPr>
        <w:pStyle w:val="BodyText"/>
        <w:spacing w:before="151" w:line="250" w:lineRule="auto"/>
        <w:ind w:left="840" w:right="116"/>
        <w:sectPr w:rsidR="005A238A">
          <w:headerReference w:type="default" r:id="rId29"/>
          <w:pgSz w:w="12240" w:h="15840"/>
          <w:pgMar w:top="2160" w:right="1320" w:bottom="1480" w:left="1320" w:header="1653" w:footer="1293" w:gutter="0"/>
          <w:cols w:space="720"/>
        </w:sectPr>
      </w:pPr>
    </w:p>
    <w:p w14:paraId="65A4FBF5" w14:textId="77777777" w:rsidR="005A238A" w:rsidRDefault="005A238A">
      <w:pPr>
        <w:pStyle w:val="BodyText"/>
        <w:spacing w:before="151" w:line="250" w:lineRule="auto"/>
        <w:ind w:left="840" w:right="116"/>
      </w:pPr>
    </w:p>
    <w:p w14:paraId="0562E636" w14:textId="77777777" w:rsidR="001F38D9" w:rsidRDefault="001F38D9">
      <w:pPr>
        <w:pStyle w:val="BodyText"/>
        <w:spacing w:before="151" w:line="250" w:lineRule="auto"/>
        <w:ind w:left="840" w:right="116"/>
      </w:pPr>
      <w:r>
        <w:t>In order to provide a easy way for developers to use Controller service, Controller service client was created.  Controller service client provides a set of C/C++ APIs to application developers to access Controller service.</w:t>
      </w:r>
      <w:r w:rsidR="000C09A3">
        <w:t xml:space="preserve">  </w:t>
      </w:r>
    </w:p>
    <w:p w14:paraId="3E2650ED" w14:textId="77777777" w:rsidR="000C2E67" w:rsidRDefault="000C2E67">
      <w:pPr>
        <w:pStyle w:val="BodyText"/>
        <w:spacing w:before="151" w:line="250" w:lineRule="auto"/>
        <w:ind w:left="840" w:right="116"/>
      </w:pPr>
    </w:p>
    <w:p w14:paraId="5EFB6D7C" w14:textId="77777777" w:rsidR="000C2E67" w:rsidRDefault="000C2E67" w:rsidP="000C2E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Lighting SDK</w:t>
      </w:r>
    </w:p>
    <w:p w14:paraId="6EA422A2" w14:textId="77777777" w:rsidR="000C2E67" w:rsidRDefault="000C2E67" w:rsidP="000C2E67">
      <w:pPr>
        <w:pStyle w:val="BodyText"/>
        <w:spacing w:before="151" w:line="250" w:lineRule="auto"/>
        <w:ind w:left="840" w:right="116"/>
      </w:pPr>
      <w:r>
        <w:t>Lighting SDK consists of 2 components:</w:t>
      </w:r>
    </w:p>
    <w:p w14:paraId="29D192F8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t xml:space="preserve">Simple set of </w:t>
      </w:r>
      <w:r w:rsidR="00AF4996">
        <w:t xml:space="preserve">Android-native </w:t>
      </w:r>
      <w:r>
        <w:t xml:space="preserve">lighting APIs abstracting the Controller service client and the setup complexity of </w:t>
      </w:r>
      <w:r w:rsidR="004772E6">
        <w:t>AllJoyn™</w:t>
      </w:r>
    </w:p>
    <w:p w14:paraId="68000025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imple tutorial Android application which illustrates how to use the lighting SDK API</w:t>
      </w:r>
    </w:p>
    <w:p w14:paraId="6312734A" w14:textId="77777777" w:rsidR="00674244" w:rsidRDefault="000C2E67" w:rsidP="000C2E67">
      <w:pPr>
        <w:pStyle w:val="BodyText"/>
        <w:spacing w:before="151" w:line="250" w:lineRule="auto"/>
        <w:ind w:left="840" w:right="116"/>
      </w:pPr>
      <w:r>
        <w:t>Lighting SDK APIs is a thin-layer built on top of the Controller service client</w:t>
      </w:r>
      <w:r w:rsidR="00AF4996">
        <w:t>.  These APIs are Android</w:t>
      </w:r>
      <w:r w:rsidR="00674244">
        <w:t xml:space="preserve">-native APIs, so developers can directly use these APIs in their application without dealing with JNI.  </w:t>
      </w:r>
    </w:p>
    <w:p w14:paraId="55DDD4A5" w14:textId="77777777" w:rsidR="000C2E67" w:rsidRDefault="00674244" w:rsidP="005A238A">
      <w:pPr>
        <w:pStyle w:val="BodyText"/>
        <w:spacing w:before="151" w:line="250" w:lineRule="auto"/>
        <w:ind w:left="840" w:right="116"/>
      </w:pPr>
      <w:r>
        <w:t xml:space="preserve">Developers are encouraged to use the provided tutorial Android application as a reference.  </w:t>
      </w:r>
    </w:p>
    <w:p w14:paraId="3A3393F6" w14:textId="77777777" w:rsidR="000C09A3" w:rsidRDefault="002D5237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2E67">
        <w:t xml:space="preserve">ervice, </w:t>
      </w:r>
      <w:r w:rsidR="000C09A3">
        <w:t>Controller service client framework</w:t>
      </w:r>
      <w:r w:rsidR="000C2E67">
        <w:t>, and Lighting SDK</w:t>
      </w:r>
    </w:p>
    <w:p w14:paraId="67C00BEC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4D96487B" w14:textId="77777777" w:rsidR="000C09A3" w:rsidRDefault="000C2E6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669920FC">
          <v:shape id="_x0000_i1026" type="#_x0000_t75" style="width:461.25pt;height:257.25pt" o:ole="">
            <v:imagedata r:id="rId30" o:title=""/>
          </v:shape>
          <o:OLEObject Type="Embed" ProgID="Visio.Drawing.11" ShapeID="_x0000_i1026" DrawAspect="Content" ObjectID="_1505574076" r:id="rId31"/>
        </w:object>
      </w:r>
    </w:p>
    <w:p w14:paraId="1967782B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79C929" w14:textId="77777777" w:rsidR="005A238A" w:rsidRDefault="005A238A" w:rsidP="005A238A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, Controller Service Client, and Lighting SDK</w:t>
      </w:r>
    </w:p>
    <w:p w14:paraId="282704EF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  <w:sectPr w:rsidR="005A238A">
          <w:headerReference w:type="default" r:id="rId32"/>
          <w:pgSz w:w="12240" w:h="15840"/>
          <w:pgMar w:top="2160" w:right="1320" w:bottom="1480" w:left="1320" w:header="1653" w:footer="1293" w:gutter="0"/>
          <w:cols w:space="720"/>
        </w:sectPr>
      </w:pPr>
    </w:p>
    <w:p w14:paraId="7BF512E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03E2E5BD" w14:textId="77777777" w:rsidR="000C09A3" w:rsidRDefault="000C09A3">
      <w:pPr>
        <w:spacing w:line="250" w:lineRule="auto"/>
      </w:pPr>
      <w:bookmarkStart w:id="18" w:name="Application_cannot_make_AllJoyn_method_o"/>
    </w:p>
    <w:p w14:paraId="32943198" w14:textId="77777777" w:rsidR="007C6F48" w:rsidRDefault="00893467">
      <w:pPr>
        <w:pStyle w:val="BodyText"/>
        <w:spacing w:before="0" w:line="250" w:lineRule="auto"/>
        <w:ind w:left="840" w:right="116"/>
      </w:pPr>
      <w:bookmarkStart w:id="19" w:name="Configuring_the_Development_Environment"/>
      <w:bookmarkStart w:id="20" w:name="_bookmark9"/>
      <w:bookmarkEnd w:id="18"/>
      <w:bookmarkEnd w:id="19"/>
      <w:bookmarkEnd w:id="2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 w:rsidR="006F7356">
        <w:rPr>
          <w:spacing w:val="-1"/>
        </w:rPr>
        <w:t>the Lighting SDK.</w:t>
      </w:r>
    </w:p>
    <w:p w14:paraId="7A3F54F4" w14:textId="77777777" w:rsidR="007C6F48" w:rsidRDefault="00893467">
      <w:pPr>
        <w:pStyle w:val="BodyText"/>
        <w:spacing w:before="140" w:line="250" w:lineRule="auto"/>
        <w:ind w:left="840" w:right="116"/>
        <w:rPr>
          <w:spacing w:val="-2"/>
        </w:rPr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AAB1271" w14:textId="77777777" w:rsidR="007C6F48" w:rsidRDefault="007C6F48" w:rsidP="00232BCA">
      <w:pPr>
        <w:pStyle w:val="Heading2"/>
        <w:tabs>
          <w:tab w:val="left" w:pos="821"/>
        </w:tabs>
        <w:spacing w:before="0"/>
        <w:ind w:left="0" w:firstLine="0"/>
      </w:pPr>
      <w:bookmarkStart w:id="21" w:name="Configure_the_Linux_environment"/>
      <w:bookmarkStart w:id="22" w:name="_bookmark10"/>
      <w:bookmarkEnd w:id="21"/>
      <w:bookmarkEnd w:id="22"/>
    </w:p>
    <w:p w14:paraId="3FEF785B" w14:textId="77777777" w:rsidR="006F7356" w:rsidRPr="006F7356" w:rsidRDefault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Access AllSeen Alliance Lighting working group Wiki: </w:t>
      </w:r>
      <w:hyperlink r:id="rId33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spacing w:val="-3"/>
        </w:rPr>
        <w:t>.</w:t>
      </w:r>
    </w:p>
    <w:p w14:paraId="60E905D6" w14:textId="77777777" w:rsidR="006F7356" w:rsidRPr="004772E6" w:rsidRDefault="006F735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From the wiki, it has a direct link for downloading the Lighting SDK</w:t>
      </w:r>
      <w:r w:rsidR="00232BCA">
        <w:rPr>
          <w:spacing w:val="-3"/>
        </w:rPr>
        <w:t xml:space="preserve"> Android</w:t>
      </w:r>
      <w:r>
        <w:rPr>
          <w:spacing w:val="-3"/>
        </w:rPr>
        <w:t xml:space="preserve"> zip file.</w:t>
      </w:r>
    </w:p>
    <w:p w14:paraId="6691C738" w14:textId="77777777" w:rsidR="004772E6" w:rsidRPr="004772E6" w:rsidRDefault="004772E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In the Lighting SDK Android zip file, here is the high-level file structure:</w:t>
      </w:r>
    </w:p>
    <w:p w14:paraId="01949F71" w14:textId="77777777" w:rsidR="00A42A51" w:rsidRDefault="00A42A51" w:rsidP="00A42A51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README.txt</w:t>
      </w:r>
    </w:p>
    <w:p w14:paraId="3DB55B56" w14:textId="77777777" w:rsidR="00A42A51" w:rsidRPr="00A42A51" w:rsidRDefault="00A42A51" w:rsidP="00A42A51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cs="Arial"/>
        </w:rPr>
      </w:pPr>
      <w:r w:rsidRPr="00A42A51">
        <w:rPr>
          <w:rFonts w:cs="Arial"/>
        </w:rPr>
        <w:t>Detailed step-by-step instruction on how to load and build the tutorial application on Eclipse.</w:t>
      </w:r>
    </w:p>
    <w:p w14:paraId="717DCF4D" w14:textId="77777777" w:rsidR="004772E6" w:rsidRPr="00145AA5" w:rsidRDefault="00A42A51" w:rsidP="004772E6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r w:rsidR="004772E6" w:rsidRPr="00145AA5">
        <w:rPr>
          <w:rFonts w:ascii="Courier New" w:hAnsi="Courier New" w:cs="Courier New"/>
          <w:sz w:val="18"/>
          <w:szCs w:val="18"/>
        </w:rPr>
        <w:t>Libraries</w:t>
      </w:r>
    </w:p>
    <w:p w14:paraId="0286B935" w14:textId="77777777" w:rsidR="004772E6" w:rsidRDefault="004772E6" w:rsidP="004772E6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Lighting service framework helper libraries, which abstract the Controller service client</w:t>
      </w:r>
    </w:p>
    <w:p w14:paraId="057BE007" w14:textId="77777777" w:rsidR="00B67907" w:rsidRDefault="004772E6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llJoyn™</w:t>
      </w:r>
      <w:r w:rsidR="00B67907">
        <w:t xml:space="preserve"> libraries</w:t>
      </w:r>
    </w:p>
    <w:p w14:paraId="7C4E21BE" w14:textId="77777777" w:rsidR="00B67907" w:rsidRPr="00145AA5" w:rsidRDefault="00A42A51" w:rsidP="00B67907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r w:rsidR="00B67907" w:rsidRPr="00145AA5">
        <w:rPr>
          <w:rFonts w:ascii="Courier New" w:hAnsi="Courier New" w:cs="Courier New"/>
          <w:sz w:val="18"/>
          <w:szCs w:val="18"/>
        </w:rPr>
        <w:t>LSFTutorial</w:t>
      </w:r>
    </w:p>
    <w:p w14:paraId="5C716582" w14:textId="77777777" w:rsidR="00B67907" w:rsidRDefault="00B67907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 standalone Android application illustrating how to use Lighting SDK APIs to per</w:t>
      </w:r>
      <w:r w:rsidR="00145AA5">
        <w:t>form simple lighting operations</w:t>
      </w:r>
    </w:p>
    <w:p w14:paraId="055001B9" w14:textId="77777777" w:rsidR="00145AA5" w:rsidRPr="00145AA5" w:rsidRDefault="00145AA5" w:rsidP="00145AA5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 w:rsidRPr="00145AA5">
        <w:rPr>
          <w:rFonts w:ascii="Courier New" w:hAnsi="Courier New" w:cs="Courier New"/>
          <w:sz w:val="18"/>
          <w:szCs w:val="18"/>
        </w:rPr>
        <w:t>....\src\org\allseen\lsf\tutorial\TutorialActivity.java</w:t>
      </w:r>
    </w:p>
    <w:p w14:paraId="695ED359" w14:textId="77777777" w:rsidR="00145AA5" w:rsidRDefault="00145AA5" w:rsidP="00145AA5">
      <w:pPr>
        <w:pStyle w:val="BodyText"/>
        <w:numPr>
          <w:ilvl w:val="2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This is the only source file for this tutorial application.  </w:t>
      </w:r>
    </w:p>
    <w:p w14:paraId="75DEDF8F" w14:textId="77777777" w:rsidR="00192697" w:rsidRDefault="00192697" w:rsidP="00192697">
      <w:pPr>
        <w:rPr>
          <w:b/>
          <w:sz w:val="18"/>
        </w:rPr>
      </w:pPr>
    </w:p>
    <w:p w14:paraId="0233762D" w14:textId="77777777" w:rsidR="00192697" w:rsidRPr="00192697" w:rsidRDefault="00192697" w:rsidP="00192697">
      <w:pPr>
        <w:ind w:left="720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The full source of Lighting SDK libraries is available in AllSeen Alliance.</w:t>
      </w:r>
    </w:p>
    <w:p w14:paraId="0B494E54" w14:textId="77777777" w:rsidR="00B67907" w:rsidRDefault="00B67907" w:rsidP="00B67907">
      <w:pPr>
        <w:pStyle w:val="BodyText"/>
        <w:tabs>
          <w:tab w:val="left" w:pos="1200"/>
        </w:tabs>
        <w:spacing w:before="133" w:line="250" w:lineRule="auto"/>
        <w:ind w:left="1560" w:right="118"/>
      </w:pPr>
    </w:p>
    <w:p w14:paraId="164EA5EA" w14:textId="77777777" w:rsidR="00145AA5" w:rsidRDefault="00145AA5" w:rsidP="00B67907">
      <w:pPr>
        <w:pStyle w:val="BodyText"/>
        <w:tabs>
          <w:tab w:val="left" w:pos="1200"/>
        </w:tabs>
        <w:spacing w:before="133" w:line="250" w:lineRule="auto"/>
        <w:ind w:left="1560" w:right="118"/>
        <w:sectPr w:rsidR="00145AA5">
          <w:headerReference w:type="default" r:id="rId34"/>
          <w:pgSz w:w="12240" w:h="15840"/>
          <w:pgMar w:top="2160" w:right="1320" w:bottom="1480" w:left="1320" w:header="1653" w:footer="1293" w:gutter="0"/>
          <w:cols w:space="720"/>
        </w:sectPr>
      </w:pPr>
    </w:p>
    <w:p w14:paraId="623FD1B8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455D7AFD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2E4416BA" w14:textId="77777777" w:rsidR="007C6F48" w:rsidRDefault="00893467">
      <w:pPr>
        <w:pStyle w:val="BodyText"/>
        <w:spacing w:before="0" w:line="250" w:lineRule="auto"/>
        <w:ind w:left="840" w:right="116"/>
      </w:pPr>
      <w:bookmarkStart w:id="23" w:name="Obtaining_the_Lamp_Service"/>
      <w:bookmarkStart w:id="24" w:name="_bookmark11"/>
      <w:bookmarkEnd w:id="23"/>
      <w:bookmarkEnd w:id="24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 w:rsidR="004772E6">
        <w:t>an overview of the Lighting SDK</w:t>
      </w:r>
    </w:p>
    <w:p w14:paraId="052896B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12BC135" w14:textId="77777777" w:rsidR="007C6F48" w:rsidRDefault="00A42A51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5" w:name="Obtain_the_source_code"/>
      <w:bookmarkStart w:id="26" w:name="_bookmark12"/>
      <w:bookmarkEnd w:id="25"/>
      <w:bookmarkEnd w:id="26"/>
      <w:r>
        <w:t>LightingDirector class</w:t>
      </w:r>
    </w:p>
    <w:p w14:paraId="069FBAFD" w14:textId="77777777" w:rsidR="00A42A51" w:rsidRDefault="00A42A51" w:rsidP="00A42A51">
      <w:pPr>
        <w:pStyle w:val="BodyText"/>
        <w:spacing w:before="151" w:line="250" w:lineRule="auto"/>
        <w:ind w:left="840" w:right="116"/>
      </w:pPr>
      <w:r>
        <w:t xml:space="preserve">In the Lighting SDK, the single entry class for developers is </w:t>
      </w:r>
      <w:r w:rsidRPr="00A42A51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.  LightingDirector class consists of the following major APIs:</w:t>
      </w:r>
    </w:p>
    <w:p w14:paraId="38D5403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art()</w:t>
      </w:r>
    </w:p>
    <w:p w14:paraId="680E8908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Initializes and establishes connection with the Lighting Controller via AllJoyn™ in the network.</w:t>
      </w:r>
    </w:p>
    <w:p w14:paraId="10ABF830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op()</w:t>
      </w:r>
    </w:p>
    <w:p w14:paraId="305CFBB7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Stops and cleans up the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and its resources.</w:t>
      </w:r>
    </w:p>
    <w:p w14:paraId="7A3170B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postOnNextControllerConnection()</w:t>
      </w:r>
    </w:p>
    <w:p w14:paraId="55BF4459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Lighting SDK will executes this callback method when a successful connection with Lighting Controller is established.</w:t>
      </w:r>
    </w:p>
    <w:p w14:paraId="25ADF901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getLamps()</w:t>
      </w:r>
    </w:p>
    <w:p w14:paraId="1E3659B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</w:t>
      </w:r>
      <w:r w:rsidR="003A1F27">
        <w:t>et an array of all active lamp objects</w:t>
      </w:r>
      <w:r w:rsidR="0094258B">
        <w:t xml:space="preserve"> (see Section 4.2)</w:t>
      </w:r>
      <w:r w:rsidR="003A1F27">
        <w:t xml:space="preserve"> </w:t>
      </w:r>
      <w:r>
        <w:t>in the network</w:t>
      </w:r>
    </w:p>
    <w:p w14:paraId="261C2D07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getGroups()</w:t>
      </w:r>
    </w:p>
    <w:p w14:paraId="21F828D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et an</w:t>
      </w:r>
      <w:r w:rsidR="003A1F27">
        <w:t xml:space="preserve"> array of all active lamp group objects</w:t>
      </w:r>
      <w:r>
        <w:t xml:space="preserve"> </w:t>
      </w:r>
      <w:r w:rsidR="0094258B">
        <w:t xml:space="preserve">(see Section 4.3) </w:t>
      </w:r>
      <w:r>
        <w:t>in the network</w:t>
      </w:r>
    </w:p>
    <w:p w14:paraId="48432B33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getScenes()</w:t>
      </w:r>
    </w:p>
    <w:p w14:paraId="53DD29BB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an array of all active </w:t>
      </w:r>
      <w:r w:rsidR="003A1F27">
        <w:t xml:space="preserve">scene objects </w:t>
      </w:r>
      <w:r w:rsidR="0094258B">
        <w:t xml:space="preserve">(see Section 4.4) </w:t>
      </w:r>
      <w:r w:rsidR="003A1F27">
        <w:t>available</w:t>
      </w:r>
      <w:r>
        <w:t xml:space="preserve"> in the network</w:t>
      </w:r>
    </w:p>
    <w:p w14:paraId="6696BB7B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getVersion()</w:t>
      </w:r>
    </w:p>
    <w:p w14:paraId="3FA341A3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API version.  If there is any revisions, and additions to the APIs under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, the API version will be updated.</w:t>
      </w:r>
    </w:p>
    <w:p w14:paraId="7519EFE4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getBusAttachment()</w:t>
      </w:r>
    </w:p>
    <w:p w14:paraId="7F14EA52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et the AllJoyn™ Bus Attachment object created by Lighting SDK</w:t>
      </w:r>
    </w:p>
    <w:p w14:paraId="606E4C97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027D1FFD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1540EC4D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Detailed comment</w:t>
      </w:r>
      <w:r w:rsidR="00A500F4">
        <w:rPr>
          <w:rFonts w:ascii="Courier New" w:eastAsia="Courier New" w:hAnsi="Courier New" w:cs="Courier New"/>
          <w:sz w:val="18"/>
          <w:szCs w:val="18"/>
        </w:rPr>
        <w:t xml:space="preserve"> and method argument are documented</w:t>
      </w:r>
      <w:r>
        <w:rPr>
          <w:rFonts w:ascii="Courier New" w:eastAsia="Courier New" w:hAnsi="Courier New" w:cs="Courier New"/>
          <w:sz w:val="18"/>
          <w:szCs w:val="18"/>
        </w:rPr>
        <w:t xml:space="preserve"> as JavaDocs.  Please refer to </w:t>
      </w:r>
      <w:hyperlink r:id="rId35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76B61313" w14:textId="77777777" w:rsidR="00192697" w:rsidRDefault="00192697" w:rsidP="00192697">
      <w:pPr>
        <w:pStyle w:val="ListParagraph"/>
        <w:ind w:left="843"/>
        <w:rPr>
          <w:b/>
          <w:sz w:val="18"/>
        </w:rPr>
      </w:pPr>
    </w:p>
    <w:p w14:paraId="4206AD39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Additional APIs may be added and revised in AllSeen Alliance.  Please refer to </w:t>
      </w:r>
      <w:hyperlink r:id="rId36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15303E26" w14:textId="77777777" w:rsidR="00A42A51" w:rsidRDefault="00A42A51" w:rsidP="00A42A51">
      <w:pPr>
        <w:pStyle w:val="BodyText"/>
        <w:tabs>
          <w:tab w:val="left" w:pos="1200"/>
        </w:tabs>
        <w:spacing w:before="133"/>
        <w:ind w:left="0"/>
      </w:pPr>
    </w:p>
    <w:p w14:paraId="76CCF47E" w14:textId="77777777" w:rsidR="0094258B" w:rsidRDefault="0094258B" w:rsidP="00A42A51">
      <w:pPr>
        <w:pStyle w:val="BodyText"/>
        <w:tabs>
          <w:tab w:val="left" w:pos="1200"/>
        </w:tabs>
        <w:spacing w:before="133"/>
        <w:ind w:left="0"/>
        <w:sectPr w:rsidR="0094258B" w:rsidSect="000822D6">
          <w:headerReference w:type="default" r:id="rId37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2FCC8AEC" w14:textId="77777777" w:rsidR="0094258B" w:rsidRDefault="0094258B" w:rsidP="0094258B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lastRenderedPageBreak/>
        <w:t>Lamp class</w:t>
      </w:r>
    </w:p>
    <w:p w14:paraId="54FA5108" w14:textId="77777777" w:rsidR="0094258B" w:rsidRDefault="0094258B" w:rsidP="0094258B">
      <w:pPr>
        <w:pStyle w:val="BodyText"/>
        <w:spacing w:before="151" w:line="250" w:lineRule="auto"/>
        <w:ind w:left="840" w:right="116"/>
      </w:pPr>
      <w:r>
        <w:t xml:space="preserve">In the Lighting SDK, the Lamp objects returned by </w:t>
      </w:r>
      <w:r w:rsidR="00A500F4">
        <w:rPr>
          <w:rFonts w:ascii="Courier New" w:hAnsi="Courier New" w:cs="Courier New"/>
          <w:sz w:val="18"/>
          <w:szCs w:val="18"/>
        </w:rPr>
        <w:t>LightingDirector::getLamp</w:t>
      </w:r>
      <w:r w:rsidRPr="0094258B">
        <w:rPr>
          <w:rFonts w:ascii="Courier New" w:hAnsi="Courier New" w:cs="Courier New"/>
          <w:sz w:val="18"/>
          <w:szCs w:val="18"/>
        </w:rPr>
        <w:t>s()</w:t>
      </w:r>
      <w:r>
        <w:t xml:space="preserve"> is of type of </w:t>
      </w:r>
      <w:r w:rsidR="00A500F4">
        <w:rPr>
          <w:rFonts w:ascii="Courier New" w:hAnsi="Courier New" w:cs="Courier New"/>
          <w:sz w:val="18"/>
          <w:szCs w:val="18"/>
        </w:rPr>
        <w:t>Lamp</w:t>
      </w:r>
      <w:r>
        <w:t xml:space="preserve"> class:</w:t>
      </w:r>
    </w:p>
    <w:p w14:paraId="22037CD2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urnOn</w:t>
      </w:r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7AD840C1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</w:t>
      </w:r>
    </w:p>
    <w:p w14:paraId="55391C5B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urnOff</w:t>
      </w:r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0B01ACCC" w14:textId="77777777" w:rsidR="00A500F4" w:rsidRDefault="00A500F4" w:rsidP="00A500F4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</w:t>
      </w:r>
    </w:p>
    <w:p w14:paraId="5A4ECA80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setColor</w:t>
      </w:r>
      <w:r w:rsidR="0094258B"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>Hue, Saturation, Brightness, ColorTemperature</w:t>
      </w:r>
      <w:r w:rsidR="0094258B" w:rsidRPr="003A1F27">
        <w:rPr>
          <w:rFonts w:ascii="Courier New" w:hAnsi="Courier New" w:cs="Courier New"/>
          <w:sz w:val="18"/>
          <w:szCs w:val="18"/>
        </w:rPr>
        <w:t>)</w:t>
      </w:r>
    </w:p>
    <w:p w14:paraId="1BBB79C7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state based on the provided arguments, Hue, Saturation, Brightness, and Color Temperature.</w:t>
      </w:r>
    </w:p>
    <w:p w14:paraId="023B82A4" w14:textId="77777777" w:rsidR="00A500F4" w:rsidRDefault="00A500F4" w:rsidP="00A500F4">
      <w:pPr>
        <w:ind w:left="840"/>
        <w:rPr>
          <w:b/>
          <w:sz w:val="18"/>
        </w:rPr>
      </w:pPr>
    </w:p>
    <w:p w14:paraId="400F7BA9" w14:textId="77777777" w:rsidR="00A500F4" w:rsidRP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JavaDocs.  Please refer to </w:t>
      </w:r>
      <w:hyperlink r:id="rId38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2D07D113" w14:textId="77777777" w:rsidR="00A500F4" w:rsidRPr="00A500F4" w:rsidRDefault="00A500F4" w:rsidP="00A500F4">
      <w:pPr>
        <w:ind w:left="840"/>
        <w:rPr>
          <w:b/>
          <w:sz w:val="18"/>
        </w:rPr>
      </w:pPr>
    </w:p>
    <w:p w14:paraId="1FEC85BE" w14:textId="77777777" w:rsid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9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4FD39A92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3DDB6FF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6BC213F3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F843DC7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5F42AF5E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Group class</w:t>
      </w:r>
    </w:p>
    <w:p w14:paraId="1C4E8C35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>
        <w:rPr>
          <w:rFonts w:ascii="Courier New" w:hAnsi="Courier New" w:cs="Courier New"/>
          <w:sz w:val="18"/>
          <w:szCs w:val="18"/>
        </w:rPr>
        <w:t>LightingDirector::getGroup</w:t>
      </w:r>
      <w:r w:rsidRPr="0094258B">
        <w:rPr>
          <w:rFonts w:ascii="Courier New" w:hAnsi="Courier New" w:cs="Courier New"/>
          <w:sz w:val="18"/>
          <w:szCs w:val="18"/>
        </w:rPr>
        <w:t>s(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Group</w:t>
      </w:r>
      <w:r>
        <w:t xml:space="preserve"> class:</w:t>
      </w:r>
    </w:p>
    <w:p w14:paraId="0C6585AE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urnOn</w:t>
      </w:r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DC60F12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 group</w:t>
      </w:r>
    </w:p>
    <w:p w14:paraId="223CFB7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urnOff</w:t>
      </w:r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188884A3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 group</w:t>
      </w:r>
    </w:p>
    <w:p w14:paraId="48552AB8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setColor</w:t>
      </w:r>
      <w:r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>Hue, Saturation, Brightness, ColorTemperature</w:t>
      </w:r>
      <w:r w:rsidRPr="003A1F27">
        <w:rPr>
          <w:rFonts w:ascii="Courier New" w:hAnsi="Courier New" w:cs="Courier New"/>
          <w:sz w:val="18"/>
          <w:szCs w:val="18"/>
        </w:rPr>
        <w:t>)</w:t>
      </w:r>
    </w:p>
    <w:p w14:paraId="0654B5F4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group state based on the provided arguments, Hue, Saturation, Brightness, and Color Temperature.</w:t>
      </w:r>
    </w:p>
    <w:p w14:paraId="7AD514B3" w14:textId="77777777" w:rsidR="00987306" w:rsidRDefault="00987306" w:rsidP="00987306">
      <w:pPr>
        <w:ind w:left="840"/>
        <w:rPr>
          <w:b/>
          <w:sz w:val="18"/>
        </w:rPr>
      </w:pPr>
    </w:p>
    <w:p w14:paraId="5B8806AB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JavaDocs.  Please refer to </w:t>
      </w:r>
      <w:hyperlink r:id="rId40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C74C0D7" w14:textId="77777777" w:rsidR="00987306" w:rsidRPr="00A500F4" w:rsidRDefault="00987306" w:rsidP="00987306">
      <w:pPr>
        <w:ind w:left="840"/>
        <w:rPr>
          <w:b/>
          <w:sz w:val="18"/>
        </w:rPr>
      </w:pPr>
    </w:p>
    <w:p w14:paraId="7616AF1A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41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5F485EB9" w14:textId="77777777" w:rsidR="00987306" w:rsidRDefault="00987306" w:rsidP="00987306">
      <w:pPr>
        <w:pStyle w:val="BodyText"/>
        <w:tabs>
          <w:tab w:val="left" w:pos="1200"/>
        </w:tabs>
        <w:spacing w:before="133"/>
        <w:ind w:left="0"/>
      </w:pPr>
    </w:p>
    <w:p w14:paraId="7666B6CC" w14:textId="77777777" w:rsidR="00987306" w:rsidRPr="00987306" w:rsidRDefault="00987306" w:rsidP="00987306"/>
    <w:p w14:paraId="5D7F96E9" w14:textId="77777777" w:rsidR="00987306" w:rsidRPr="00987306" w:rsidRDefault="00987306" w:rsidP="00987306"/>
    <w:p w14:paraId="02CD4A94" w14:textId="77777777" w:rsidR="00987306" w:rsidRPr="00987306" w:rsidRDefault="00987306" w:rsidP="00987306"/>
    <w:p w14:paraId="18B2D2C1" w14:textId="77777777" w:rsidR="00987306" w:rsidRPr="00987306" w:rsidRDefault="00987306" w:rsidP="00987306"/>
    <w:p w14:paraId="1F4BF86E" w14:textId="77777777" w:rsidR="00987306" w:rsidRPr="00987306" w:rsidRDefault="00987306" w:rsidP="00987306">
      <w:pPr>
        <w:tabs>
          <w:tab w:val="left" w:pos="4305"/>
        </w:tabs>
      </w:pPr>
      <w:r>
        <w:lastRenderedPageBreak/>
        <w:tab/>
      </w:r>
    </w:p>
    <w:p w14:paraId="408654ED" w14:textId="77777777" w:rsidR="00987306" w:rsidRPr="00987306" w:rsidRDefault="00987306" w:rsidP="00987306"/>
    <w:p w14:paraId="7C74CE14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Scene class</w:t>
      </w:r>
    </w:p>
    <w:p w14:paraId="2812C822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>
        <w:rPr>
          <w:rFonts w:ascii="Courier New" w:hAnsi="Courier New" w:cs="Courier New"/>
          <w:sz w:val="18"/>
          <w:szCs w:val="18"/>
        </w:rPr>
        <w:t>LightingDirector::getScene</w:t>
      </w:r>
      <w:r w:rsidRPr="0094258B">
        <w:rPr>
          <w:rFonts w:ascii="Courier New" w:hAnsi="Courier New" w:cs="Courier New"/>
          <w:sz w:val="18"/>
          <w:szCs w:val="18"/>
        </w:rPr>
        <w:t>s(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Scene</w:t>
      </w:r>
      <w:r>
        <w:t xml:space="preserve"> class:</w:t>
      </w:r>
    </w:p>
    <w:p w14:paraId="7394855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pply</w:t>
      </w:r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3CCFF6D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Apply the scene</w:t>
      </w:r>
    </w:p>
    <w:p w14:paraId="0A6FCCBF" w14:textId="77777777" w:rsidR="00987306" w:rsidRDefault="00987306" w:rsidP="00987306">
      <w:pPr>
        <w:ind w:left="840"/>
        <w:rPr>
          <w:b/>
          <w:sz w:val="18"/>
        </w:rPr>
      </w:pPr>
    </w:p>
    <w:p w14:paraId="7E0E6E2F" w14:textId="77777777" w:rsidR="00987306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JavaDocs.  Please refer to </w:t>
      </w:r>
      <w:hyperlink r:id="rId42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AA60720" w14:textId="77777777" w:rsidR="00987306" w:rsidRDefault="00987306" w:rsidP="00987306">
      <w:pPr>
        <w:ind w:left="840"/>
        <w:rPr>
          <w:b/>
          <w:sz w:val="18"/>
        </w:rPr>
      </w:pPr>
    </w:p>
    <w:p w14:paraId="1E6C0874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43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318D1BF7" w14:textId="77777777" w:rsidR="00987306" w:rsidRDefault="00987306" w:rsidP="00987306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sectPr w:rsidR="00987306" w:rsidSect="00987306">
      <w:headerReference w:type="default" r:id="rId44"/>
      <w:pgSz w:w="12240" w:h="15840"/>
      <w:pgMar w:top="2160" w:right="1320" w:bottom="1480" w:left="1320" w:header="1653" w:footer="129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022196" w14:textId="77777777" w:rsidR="002D5237" w:rsidRDefault="002D5237">
      <w:r>
        <w:separator/>
      </w:r>
    </w:p>
  </w:endnote>
  <w:endnote w:type="continuationSeparator" w:id="0">
    <w:p w14:paraId="51DB04CE" w14:textId="77777777" w:rsidR="002D5237" w:rsidRDefault="002D52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CC6F17" w14:textId="77777777" w:rsidR="00E2296B" w:rsidRDefault="00E2296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56977D" w14:textId="77777777" w:rsidR="00E2296B" w:rsidRDefault="00E2296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6F0F8D" w14:textId="77777777" w:rsidR="00E2296B" w:rsidRDefault="00E2296B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1F87A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47488" behindDoc="1" locked="0" layoutInCell="1" allowOverlap="1" wp14:anchorId="2D87D285" wp14:editId="4EA40C4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A8728E9" id="Group 41" o:spid="_x0000_s1026" style="position:absolute;margin-left:1in;margin-top:716.9pt;width:468pt;height:.1pt;z-index:-251668992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1" locked="0" layoutInCell="1" allowOverlap="1" wp14:anchorId="0679244B" wp14:editId="707212CE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2E02FC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679244B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492E02FC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gramStart"/>
                    <w:r>
                      <w:rPr>
                        <w:rFonts w:ascii="Arial"/>
                        <w:sz w:val="14"/>
                      </w:rPr>
                      <w:t>ii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1" locked="0" layoutInCell="1" allowOverlap="1" wp14:anchorId="63486690" wp14:editId="6B939AB8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BC7EC1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486690" id="Text Box 39" o:spid="_x0000_s1027" type="#_x0000_t202" style="position:absolute;margin-left:488.45pt;margin-top:718.55pt;width:52.6pt;height:9pt;z-index:-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ABC7EC1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0795C7" w14:textId="77777777" w:rsidR="00192697" w:rsidRDefault="00192697">
    <w:pPr>
      <w:spacing w:line="14" w:lineRule="auto"/>
      <w:rPr>
        <w:sz w:val="20"/>
        <w:szCs w:val="20"/>
      </w:rPr>
    </w:pPr>
    <w:bookmarkStart w:id="5" w:name="_GoBack"/>
    <w:bookmarkEnd w:id="5"/>
    <w:r>
      <w:rPr>
        <w:noProof/>
      </w:rPr>
      <mc:AlternateContent>
        <mc:Choice Requires="wps">
          <w:drawing>
            <wp:anchor distT="0" distB="0" distL="114300" distR="114300" simplePos="0" relativeHeight="251651584" behindDoc="1" locked="0" layoutInCell="1" allowOverlap="1" wp14:anchorId="18A38114" wp14:editId="539B9609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A07AE9E" w14:textId="77777777" w:rsidR="00192697" w:rsidRDefault="00192697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E2296B">
                            <w:rPr>
                              <w:rFonts w:ascii="Arial"/>
                              <w:noProof/>
                              <w:sz w:val="14"/>
                            </w:rPr>
                            <w:t>9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A3811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2A07AE9E" w14:textId="77777777" w:rsidR="00192697" w:rsidRDefault="00192697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E2296B">
                      <w:rPr>
                        <w:rFonts w:ascii="Arial"/>
                        <w:noProof/>
                        <w:sz w:val="14"/>
                      </w:rPr>
                      <w:t>9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0560" behindDoc="1" locked="0" layoutInCell="1" allowOverlap="1" wp14:anchorId="12D7B2D6" wp14:editId="77F46DDE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FE9C8A0" id="Group 37" o:spid="_x0000_s1026" style="position:absolute;margin-left:1in;margin-top:716.9pt;width:468pt;height:.1pt;z-index:-251665920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1" locked="0" layoutInCell="1" allowOverlap="1" wp14:anchorId="7727CB57" wp14:editId="4CB0C5CF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3066D9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27CB57" id="Text Box 35" o:spid="_x0000_s1029" type="#_x0000_t202" style="position:absolute;margin-left:488.45pt;margin-top:718.55pt;width:52.6pt;height:9pt;z-index:-251663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603066D9" w14:textId="77777777"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645233" w14:textId="77777777" w:rsidR="002D5237" w:rsidRDefault="002D5237">
      <w:r>
        <w:separator/>
      </w:r>
    </w:p>
  </w:footnote>
  <w:footnote w:type="continuationSeparator" w:id="0">
    <w:p w14:paraId="46587247" w14:textId="77777777" w:rsidR="002D5237" w:rsidRDefault="002D52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B4CC9D" w14:textId="77777777" w:rsidR="00E2296B" w:rsidRDefault="00E2296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2DD47E" w14:textId="77777777" w:rsidR="00E2296B" w:rsidRDefault="00E2296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0205A" w14:textId="77777777" w:rsidR="00E2296B" w:rsidRDefault="00E2296B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2F589E" w14:textId="0F3FD8E3" w:rsidR="00192697" w:rsidRDefault="0071198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656" behindDoc="1" locked="0" layoutInCell="1" allowOverlap="1" wp14:anchorId="1379C16D" wp14:editId="10BFA9BE">
              <wp:simplePos x="0" y="0"/>
              <wp:positionH relativeFrom="page">
                <wp:posOffset>904875</wp:posOffset>
              </wp:positionH>
              <wp:positionV relativeFrom="page">
                <wp:posOffset>657225</wp:posOffset>
              </wp:positionV>
              <wp:extent cx="3390900" cy="139700"/>
              <wp:effectExtent l="0" t="0" r="0" b="12700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909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9E2939" w14:textId="0B4C9EF1" w:rsidR="00192697" w:rsidRDefault="00192697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71198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E2296B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79C16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51.75pt;width:267pt;height:11pt;z-index:-2516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" filled="f" stroked="f">
              <v:textbox inset="0,0,0,0">
                <w:txbxContent>
                  <w:p w14:paraId="159E2939" w14:textId="0B4C9EF1" w:rsidR="00192697" w:rsidRDefault="00192697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71198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E2296B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92697">
      <w:rPr>
        <w:noProof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34A1841F" wp14:editId="1F702A79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60D64C" id="Group 33" o:spid="_x0000_s1026" style="position:absolute;margin-left:1in;margin-top:64.3pt;width:468pt;height:.1pt;z-index:-251662848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92697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D643C0" wp14:editId="20F21131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4FBE47" w14:textId="77777777" w:rsidR="00192697" w:rsidRDefault="00192697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643C0" id="Text Box 31" o:spid="_x0000_s1031" type="#_x0000_t202" style="position:absolute;margin-left:493.05pt;margin-top:52.65pt;width:48pt;height:10.8pt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6F4FBE47" w14:textId="77777777" w:rsidR="00192697" w:rsidRDefault="00192697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E15B59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1" locked="0" layoutInCell="1" allowOverlap="1" wp14:anchorId="018A42C5" wp14:editId="30303B5C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74DC774" id="Group 26" o:spid="_x0000_s1026" style="position:absolute;margin-left:1in;margin-top:107.55pt;width:468pt;height:.1pt;z-index:-25165977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5621050" wp14:editId="5E18B4E0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3A540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2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5621050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2" type="#_x0000_t202" style="position:absolute;margin-left:71pt;margin-top:81.65pt;width:440.65pt;height:2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sHiZyU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7703A540" w14:textId="77777777"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2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CEA34" w14:textId="67CC941C" w:rsidR="00192697" w:rsidRDefault="00711982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5637D91E" wp14:editId="58E65569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381375" cy="158750"/>
              <wp:effectExtent l="0" t="0" r="9525" b="12700"/>
              <wp:wrapNone/>
              <wp:docPr id="95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C65DA6" w14:textId="0BE301A0" w:rsidR="00192697" w:rsidRDefault="00192697" w:rsidP="005A238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E2296B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637D91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3" type="#_x0000_t202" style="position:absolute;margin-left:71.25pt;margin-top:51pt;width:266.25pt;height:12.5pt;z-index:-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" filled="f" stroked="f">
              <v:textbox inset="0,0,0,0">
                <w:txbxContent>
                  <w:p w14:paraId="1AC65DA6" w14:textId="0BE301A0" w:rsidR="00192697" w:rsidRDefault="00192697" w:rsidP="005A238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E2296B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92697"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4DFD56E" wp14:editId="4A0BD7EB">
              <wp:simplePos x="0" y="0"/>
              <wp:positionH relativeFrom="page">
                <wp:posOffset>6324600</wp:posOffset>
              </wp:positionH>
              <wp:positionV relativeFrom="page">
                <wp:posOffset>676275</wp:posOffset>
              </wp:positionV>
              <wp:extent cx="605790" cy="102235"/>
              <wp:effectExtent l="0" t="0" r="3810" b="12065"/>
              <wp:wrapNone/>
              <wp:docPr id="9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5790" cy="102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AD808" w14:textId="77777777" w:rsidR="00192697" w:rsidRDefault="00192697" w:rsidP="005A238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DFD56E" id="Text Box 15" o:spid="_x0000_s1034" type="#_x0000_t202" style="position:absolute;margin-left:498pt;margin-top:53.25pt;width:47.7pt;height:8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" filled="f" stroked="f">
              <v:textbox inset="0,0,0,0">
                <w:txbxContent>
                  <w:p w14:paraId="07FAD808" w14:textId="77777777" w:rsidR="00192697" w:rsidRDefault="00192697" w:rsidP="005A238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3817E6C" w14:textId="7BD9A645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1824" behindDoc="1" locked="0" layoutInCell="1" allowOverlap="1" wp14:anchorId="43672F0F" wp14:editId="2E5AD781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93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94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DB2C569" id="Group 17" o:spid="_x0000_s1026" style="position:absolute;margin-left:1in;margin-top:64.3pt;width:468pt;height:.1pt;z-index:-25165465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MTi8MA&#10;AADbAAAADwAAAGRycy9kb3ducmV2LnhtbESPQWvCQBSE7wX/w/IEL0U3SikxuopECh7bqODxkX0m&#10;Idm3Ibs167/vFgo9DjPzDbPdB9OJBw2usaxguUhAEJdWN1wpuJw/5ikI55E1dpZJwZMc7HeTly1m&#10;2o78RY/CVyJC2GWooPa+z6R0ZU0G3cL2xNG728Ggj3KopB5wjHDTyVWSvEuDDceFGnvKayrb4tso&#10;aPPknh/DZ3rt1mEsjmnrXm8XpWbTcNiA8BT8f/ivfdIK1m/w+yX+A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MTi8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69DBAB2E" w14:textId="77777777" w:rsidR="00192697" w:rsidRDefault="00192697" w:rsidP="005A238A">
    <w:pPr>
      <w:spacing w:line="14" w:lineRule="auto"/>
      <w:rPr>
        <w:sz w:val="20"/>
        <w:szCs w:val="20"/>
      </w:rPr>
    </w:pPr>
  </w:p>
  <w:p w14:paraId="2B42FB86" w14:textId="77777777" w:rsidR="00192697" w:rsidRDefault="00192697" w:rsidP="005A238A">
    <w:pPr>
      <w:spacing w:line="14" w:lineRule="auto"/>
      <w:rPr>
        <w:sz w:val="20"/>
        <w:szCs w:val="20"/>
      </w:rPr>
    </w:pPr>
  </w:p>
  <w:p w14:paraId="43B8082A" w14:textId="77777777" w:rsidR="00192697" w:rsidRDefault="00192697" w:rsidP="005A238A">
    <w:pPr>
      <w:spacing w:line="14" w:lineRule="auto"/>
      <w:rPr>
        <w:sz w:val="20"/>
        <w:szCs w:val="20"/>
      </w:rPr>
    </w:pPr>
  </w:p>
  <w:p w14:paraId="061E0DDA" w14:textId="77777777" w:rsidR="00192697" w:rsidRDefault="00192697">
    <w:pPr>
      <w:spacing w:line="14" w:lineRule="auto"/>
      <w:rPr>
        <w:sz w:val="20"/>
        <w:szCs w:val="20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7F6D68" w14:textId="77777777" w:rsidR="00192697" w:rsidRDefault="00192697" w:rsidP="005A238A">
    <w:pPr>
      <w:spacing w:line="14" w:lineRule="auto"/>
      <w:rPr>
        <w:sz w:val="20"/>
        <w:szCs w:val="20"/>
      </w:rPr>
    </w:pPr>
    <w:r w:rsidRPr="005A238A"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57F918CE" wp14:editId="0A397972">
              <wp:simplePos x="0" y="0"/>
              <wp:positionH relativeFrom="page">
                <wp:posOffset>838200</wp:posOffset>
              </wp:positionH>
              <wp:positionV relativeFrom="page">
                <wp:posOffset>1049020</wp:posOffset>
              </wp:positionV>
              <wp:extent cx="5596255" cy="304800"/>
              <wp:effectExtent l="0" t="0" r="0" b="1270"/>
              <wp:wrapNone/>
              <wp:docPr id="8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55706F" w14:textId="77777777" w:rsidR="00192697" w:rsidRDefault="00192697" w:rsidP="005A238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F918CE"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margin-left:66pt;margin-top:82.6pt;width:440.65pt;height:24pt;z-index:-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" filled="f" stroked="f">
              <v:textbox inset="0,0,0,0">
                <w:txbxContent>
                  <w:p w14:paraId="6A55706F" w14:textId="77777777" w:rsidR="00192697" w:rsidRDefault="00192697" w:rsidP="005A238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795271F" w14:textId="77777777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1" locked="0" layoutInCell="1" allowOverlap="1" wp14:anchorId="59F4BF63" wp14:editId="1D5F22E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90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91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DFD7B86" id="Group 23" o:spid="_x0000_s1026" style="position:absolute;margin-left:1in;margin-top:107.55pt;width:468pt;height:.1pt;z-index:-25165158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qA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QCQqgC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YgsAA&#10;AADbAAAADwAAAGRycy9kb3ducmV2LnhtbESPQYvCMBSE74L/ITzBm00rKFqNsghCES9WvT+at213&#10;m5fSRK3/3giCx2FmvmHW29404k6dqy0rSKIYBHFhdc2lgst5P1mAcB5ZY2OZFDzJwXYzHKwx1fbB&#10;J7rnvhQBwi5FBZX3bSqlKyoy6CLbEgfv13YGfZBdKXWHjwA3jZzG8VwarDksVNjSrqLiP78ZBftz&#10;ds1lsTyief7p2VEf5kmGSo1H/c8KhKfef8OfdqYVLBN4fwk/QG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QYgs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000A78CD" w14:textId="77777777" w:rsidR="00192697" w:rsidRDefault="00192697">
    <w:pPr>
      <w:spacing w:line="14" w:lineRule="auto"/>
      <w:rPr>
        <w:sz w:val="20"/>
        <w:szCs w:val="20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3213C" w14:textId="77777777" w:rsidR="00192697" w:rsidRDefault="00192697">
    <w:pPr>
      <w:spacing w:line="14" w:lineRule="auto"/>
      <w:rPr>
        <w:sz w:val="20"/>
        <w:szCs w:val="20"/>
      </w:rPr>
    </w:pPr>
  </w:p>
  <w:p w14:paraId="1C8EC65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5CB3EB3" wp14:editId="4131551C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A16EA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5CB3EB3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6" type="#_x0000_t202" style="position:absolute;margin-left:423.55pt;margin-top:81.75pt;width:474.75pt;height:24pt;z-index:-2516567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NmKTPpCAgAAPw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78EA16EA" w14:textId="77777777"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 of Lighting SDK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1" allowOverlap="1" wp14:anchorId="1C9AE539" wp14:editId="7D586B3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77C4B76" id="Group 23" o:spid="_x0000_s1026" style="position:absolute;margin-left:1in;margin-top:107.55pt;width:468pt;height:.1pt;z-index:-25165772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09D6BD" w14:textId="52FA6EAE" w:rsidR="00987306" w:rsidRDefault="00711982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60F3DDAD" wp14:editId="16F05403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390900" cy="177800"/>
              <wp:effectExtent l="0" t="0" r="0" b="12700"/>
              <wp:wrapNone/>
              <wp:docPr id="10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909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C265F" w14:textId="14F2698F" w:rsidR="00987306" w:rsidRDefault="00987306" w:rsidP="0098730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E2296B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0F3DDAD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71.25pt;margin-top:49.5pt;width:267pt;height:14pt;z-index:-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" filled="f" stroked="f">
              <v:textbox inset="0,0,0,0">
                <w:txbxContent>
                  <w:p w14:paraId="7D5C265F" w14:textId="14F2698F" w:rsidR="00987306" w:rsidRDefault="00987306" w:rsidP="0098730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E2296B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987306"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4415D69A" wp14:editId="14D69FA6">
              <wp:simplePos x="0" y="0"/>
              <wp:positionH relativeFrom="page">
                <wp:posOffset>5457825</wp:posOffset>
              </wp:positionH>
              <wp:positionV relativeFrom="page">
                <wp:posOffset>676275</wp:posOffset>
              </wp:positionV>
              <wp:extent cx="1472565" cy="121285"/>
              <wp:effectExtent l="0" t="0" r="13335" b="12065"/>
              <wp:wrapNone/>
              <wp:docPr id="10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2565" cy="12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92DB2" w14:textId="77777777" w:rsidR="00987306" w:rsidRDefault="00987306" w:rsidP="0098730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15D69A" id="_x0000_s1038" type="#_x0000_t202" style="position:absolute;margin-left:429.75pt;margin-top:53.25pt;width:115.95pt;height:9.55pt;z-index:-251650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" filled="f" stroked="f">
              <v:textbox inset="0,0,0,0">
                <w:txbxContent>
                  <w:p w14:paraId="48992DB2" w14:textId="77777777" w:rsidR="00987306" w:rsidRDefault="00987306" w:rsidP="0098730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 of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7FE40E" w14:textId="2CDDC5CF" w:rsidR="00987306" w:rsidRDefault="00987306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6944" behindDoc="1" locked="0" layoutInCell="1" allowOverlap="1" wp14:anchorId="08B764A5" wp14:editId="6C74E7A8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06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107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E1B18E5" id="Group 17" o:spid="_x0000_s1026" style="position:absolute;margin-left:1in;margin-top:64.3pt;width:468pt;height:.1pt;z-index:-25164953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Cabx&#10;aS4DAABMBwAADgAAAAAAAAAAAAAAAAAuAgAAZHJzL2Uyb0RvYy54bWxQSwECLQAUAAYACAAAACEA&#10;/CbRE94AAAAMAQAADwAAAAAAAAAAAAAAAACIBQAAZHJzL2Rvd25yZXYueG1sUEsFBgAAAAAEAAQA&#10;8wAAAJM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wZq8IA&#10;AADcAAAADwAAAGRycy9kb3ducmV2LnhtbERPTWvCQBC9C/0PyxR6Ed1tDzaNrlIihR5rVOhxyI5J&#10;SHY2ZLdm+++7gtDbPN7nbHbR9uJKo28da3heKhDElTMt1xpOx49FBsIHZIO9Y9LwSx5224fZBnPj&#10;Jj7QtQy1SCHsc9TQhDDkUvqqIYt+6QbixF3caDEkONbSjDilcNvLF6VW0mLLqaHBgYqGqq78sRq6&#10;Ql2KffzKzv1bnMp91vn590nrp8f4vgYRKIZ/8d39adJ89Qq3Z9IF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fBmrwgAAANwAAAAPAAAAAAAAAAAAAAAAAJgCAABkcnMvZG93&#10;bnJldi54bWxQSwUGAAAAAAQABAD1AAAAhwMAAAAA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245CCD4C" w14:textId="77777777" w:rsidR="00987306" w:rsidRDefault="00987306" w:rsidP="00987306">
    <w:pPr>
      <w:spacing w:line="14" w:lineRule="auto"/>
      <w:rPr>
        <w:sz w:val="20"/>
        <w:szCs w:val="20"/>
      </w:rPr>
    </w:pPr>
  </w:p>
  <w:p w14:paraId="173C98C8" w14:textId="77777777" w:rsidR="00987306" w:rsidRDefault="00987306" w:rsidP="00987306">
    <w:pPr>
      <w:spacing w:line="14" w:lineRule="auto"/>
      <w:rPr>
        <w:sz w:val="20"/>
        <w:szCs w:val="20"/>
      </w:rPr>
    </w:pPr>
  </w:p>
  <w:p w14:paraId="0ABDDEAA" w14:textId="77777777" w:rsidR="00987306" w:rsidRDefault="00987306" w:rsidP="00987306">
    <w:pPr>
      <w:spacing w:line="14" w:lineRule="auto"/>
      <w:rPr>
        <w:sz w:val="20"/>
        <w:szCs w:val="20"/>
      </w:rPr>
    </w:pPr>
  </w:p>
  <w:p w14:paraId="3113E777" w14:textId="77777777" w:rsidR="00192697" w:rsidRDefault="00192697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 w15:restartNumberingAfterBreak="0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 w15:restartNumberingAfterBreak="0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 w15:restartNumberingAfterBreak="0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 w15:restartNumberingAfterBreak="0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 w15:restartNumberingAfterBreak="0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 w15:restartNumberingAfterBreak="0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 w15:restartNumberingAfterBreak="0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 w15:restartNumberingAfterBreak="0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 w15:restartNumberingAfterBreak="0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 w15:restartNumberingAfterBreak="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 w15:restartNumberingAfterBreak="0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 w15:restartNumberingAfterBreak="0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 w15:restartNumberingAfterBreak="0">
    <w:nsid w:val="78547594"/>
    <w:multiLevelType w:val="hybridMultilevel"/>
    <w:tmpl w:val="169CC4E8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44EC6"/>
    <w:rsid w:val="0004575A"/>
    <w:rsid w:val="000822D6"/>
    <w:rsid w:val="000913BA"/>
    <w:rsid w:val="000C09A3"/>
    <w:rsid w:val="000C2E67"/>
    <w:rsid w:val="000D2696"/>
    <w:rsid w:val="00145AA5"/>
    <w:rsid w:val="0017620E"/>
    <w:rsid w:val="00184304"/>
    <w:rsid w:val="00192697"/>
    <w:rsid w:val="001F38D9"/>
    <w:rsid w:val="00223AFA"/>
    <w:rsid w:val="00232BCA"/>
    <w:rsid w:val="002D2C5D"/>
    <w:rsid w:val="002D5237"/>
    <w:rsid w:val="003155B5"/>
    <w:rsid w:val="00331FAB"/>
    <w:rsid w:val="00377790"/>
    <w:rsid w:val="00396369"/>
    <w:rsid w:val="003A1F27"/>
    <w:rsid w:val="003E6177"/>
    <w:rsid w:val="00424F25"/>
    <w:rsid w:val="00441636"/>
    <w:rsid w:val="00447721"/>
    <w:rsid w:val="004772E6"/>
    <w:rsid w:val="004C3056"/>
    <w:rsid w:val="00501B60"/>
    <w:rsid w:val="00545CE5"/>
    <w:rsid w:val="005940A7"/>
    <w:rsid w:val="005A238A"/>
    <w:rsid w:val="005B5E05"/>
    <w:rsid w:val="00674244"/>
    <w:rsid w:val="0068201B"/>
    <w:rsid w:val="00691E38"/>
    <w:rsid w:val="006A14EA"/>
    <w:rsid w:val="006F7356"/>
    <w:rsid w:val="00711982"/>
    <w:rsid w:val="007C6F48"/>
    <w:rsid w:val="008205F3"/>
    <w:rsid w:val="00873EBB"/>
    <w:rsid w:val="00893467"/>
    <w:rsid w:val="008C3E82"/>
    <w:rsid w:val="0094258B"/>
    <w:rsid w:val="009565BD"/>
    <w:rsid w:val="00987306"/>
    <w:rsid w:val="009A2E95"/>
    <w:rsid w:val="009E6241"/>
    <w:rsid w:val="009F0F5D"/>
    <w:rsid w:val="009F1F7B"/>
    <w:rsid w:val="00A00553"/>
    <w:rsid w:val="00A42523"/>
    <w:rsid w:val="00A42A51"/>
    <w:rsid w:val="00A500F4"/>
    <w:rsid w:val="00A723AE"/>
    <w:rsid w:val="00AC032B"/>
    <w:rsid w:val="00AF003F"/>
    <w:rsid w:val="00AF4996"/>
    <w:rsid w:val="00B23992"/>
    <w:rsid w:val="00B52028"/>
    <w:rsid w:val="00B67907"/>
    <w:rsid w:val="00B96CB5"/>
    <w:rsid w:val="00BC1E83"/>
    <w:rsid w:val="00C1336C"/>
    <w:rsid w:val="00C54D44"/>
    <w:rsid w:val="00D01D0B"/>
    <w:rsid w:val="00D3253F"/>
    <w:rsid w:val="00D66BB4"/>
    <w:rsid w:val="00DC3B85"/>
    <w:rsid w:val="00DD7409"/>
    <w:rsid w:val="00DD7F03"/>
    <w:rsid w:val="00E2296B"/>
    <w:rsid w:val="00EB2808"/>
    <w:rsid w:val="00EF70A5"/>
    <w:rsid w:val="00F11008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6C662713"/>
  <w15:docId w15:val="{A4807EDD-27B2-455B-B8A2-112A847E4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26" Type="http://schemas.openxmlformats.org/officeDocument/2006/relationships/oleObject" Target="embeddings/oleObject1.bin"/><Relationship Id="rId39" Type="http://schemas.openxmlformats.org/officeDocument/2006/relationships/hyperlink" Target="https://wiki.allseenalliance.org/tsc/connected_lighting" TargetMode="Externa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header" Target="header7.xml"/><Relationship Id="rId42" Type="http://schemas.openxmlformats.org/officeDocument/2006/relationships/hyperlink" Target="https://wiki.allseenalliance.org/tsc/connected_light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image" Target="media/image3.emf"/><Relationship Id="rId33" Type="http://schemas.openxmlformats.org/officeDocument/2006/relationships/hyperlink" Target="https://wiki.allseenalliance.org/tsc/connected_lighting" TargetMode="External"/><Relationship Id="rId38" Type="http://schemas.openxmlformats.org/officeDocument/2006/relationships/hyperlink" Target="https://wiki.allseenalliance.org/tsc/connected_lighting" TargetMode="Externa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footer" Target="footer1.xml"/><Relationship Id="rId29" Type="http://schemas.openxmlformats.org/officeDocument/2006/relationships/header" Target="header5.xml"/><Relationship Id="rId41" Type="http://schemas.openxmlformats.org/officeDocument/2006/relationships/hyperlink" Target="https://wiki.allseenalliance.org/tsc/connected_lighting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4.xml"/><Relationship Id="rId32" Type="http://schemas.openxmlformats.org/officeDocument/2006/relationships/header" Target="header6.xml"/><Relationship Id="rId37" Type="http://schemas.openxmlformats.org/officeDocument/2006/relationships/header" Target="header8.xml"/><Relationship Id="rId40" Type="http://schemas.openxmlformats.org/officeDocument/2006/relationships/hyperlink" Target="https://wiki.allseenalliance.org/tsc/connected_lighting" TargetMode="External"/><Relationship Id="rId45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footer" Target="footer3.xml"/><Relationship Id="rId28" Type="http://schemas.openxmlformats.org/officeDocument/2006/relationships/header" Target="header4.xml"/><Relationship Id="rId36" Type="http://schemas.openxmlformats.org/officeDocument/2006/relationships/hyperlink" Target="https://wiki.allseenalliance.org/tsc/connected_lighting" TargetMode="Externa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31" Type="http://schemas.openxmlformats.org/officeDocument/2006/relationships/oleObject" Target="embeddings/oleObject2.bin"/><Relationship Id="rId44" Type="http://schemas.openxmlformats.org/officeDocument/2006/relationships/header" Target="header9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3.xml"/><Relationship Id="rId27" Type="http://schemas.openxmlformats.org/officeDocument/2006/relationships/footer" Target="footer5.xml"/><Relationship Id="rId30" Type="http://schemas.openxmlformats.org/officeDocument/2006/relationships/image" Target="media/image4.emf"/><Relationship Id="rId35" Type="http://schemas.openxmlformats.org/officeDocument/2006/relationships/hyperlink" Target="https://wiki.allseenalliance.org/tsc/connected_lighting" TargetMode="External"/><Relationship Id="rId43" Type="http://schemas.openxmlformats.org/officeDocument/2006/relationships/hyperlink" Target="https://wiki.allseenalliance.org/tsc/connected_light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2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BB9855A-60B2-48C5-9222-89B1F38C4F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084</Words>
  <Characters>11881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3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4</cp:revision>
  <cp:lastPrinted>2015-04-10T16:34:00Z</cp:lastPrinted>
  <dcterms:created xsi:type="dcterms:W3CDTF">2015-10-06T01:13:00Z</dcterms:created>
  <dcterms:modified xsi:type="dcterms:W3CDTF">2015-10-06T0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